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464F6" w:rsidRPr="004928F7" w:rsidRDefault="000464F6" w:rsidP="0085369D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26"/>
        <w:gridCol w:w="4792"/>
        <w:gridCol w:w="1152"/>
        <w:gridCol w:w="1042"/>
        <w:gridCol w:w="1296"/>
      </w:tblGrid>
      <w:tr w:rsidR="000464F6" w:rsidRPr="004928F7" w:rsidTr="007636A3">
        <w:trPr>
          <w:jc w:val="center"/>
        </w:trPr>
        <w:tc>
          <w:tcPr>
            <w:tcW w:w="71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財物管理作業F財產報廢作業"/>
        <w:tc>
          <w:tcPr>
            <w:tcW w:w="252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4928F7" w:rsidRDefault="000464F6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總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9130144"/>
            <w:bookmarkStart w:id="2" w:name="_Toc92798133"/>
            <w:bookmarkStart w:id="3" w:name="_Toc161926494"/>
            <w:r w:rsidRPr="004928F7">
              <w:rPr>
                <w:rStyle w:val="a3"/>
                <w:rFonts w:hint="eastAsia"/>
              </w:rPr>
              <w:t>1130-0</w:t>
            </w:r>
            <w:r w:rsidRPr="004928F7">
              <w:rPr>
                <w:rStyle w:val="a3"/>
              </w:rPr>
              <w:t>0</w:t>
            </w:r>
            <w:r w:rsidRPr="004928F7">
              <w:rPr>
                <w:rStyle w:val="a3"/>
                <w:rFonts w:hint="eastAsia"/>
              </w:rPr>
              <w:t>5-</w:t>
            </w:r>
            <w:r w:rsidRPr="004928F7">
              <w:rPr>
                <w:rStyle w:val="a3"/>
              </w:rPr>
              <w:t>6</w:t>
            </w:r>
            <w:r w:rsidRPr="004928F7">
              <w:rPr>
                <w:rStyle w:val="a3"/>
                <w:rFonts w:hint="eastAsia"/>
              </w:rPr>
              <w:t>財物管理作業-F.財產報廢作業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0464F6" w:rsidRPr="004928F7" w:rsidTr="007636A3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464F6" w:rsidRPr="004928F7" w:rsidTr="007636A3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64F6" w:rsidRPr="004928F7" w:rsidRDefault="000464F6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464F6" w:rsidRPr="004928F7" w:rsidRDefault="000464F6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0464F6" w:rsidRPr="004928F7" w:rsidRDefault="000464F6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464F6" w:rsidRPr="004928F7" w:rsidTr="007636A3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64F6" w:rsidRPr="004928F7" w:rsidRDefault="000464F6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配合e化系統，修訂作業辦法。</w:t>
            </w:r>
          </w:p>
          <w:p w:rsidR="000464F6" w:rsidRPr="004928F7" w:rsidRDefault="000464F6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0464F6" w:rsidRPr="004928F7" w:rsidRDefault="000464F6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0464F6" w:rsidRPr="004928F7" w:rsidRDefault="000464F6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2.1.3.、2.3.2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464F6" w:rsidRPr="004928F7" w:rsidTr="007636A3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64F6" w:rsidRPr="004928F7" w:rsidRDefault="000464F6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調高列管物品購置金額及增訂盤點後報廢物品之處理程序，修改作業辦法。</w:t>
            </w:r>
          </w:p>
          <w:p w:rsidR="000464F6" w:rsidRPr="004928F7" w:rsidRDefault="000464F6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0464F6" w:rsidRPr="004928F7" w:rsidRDefault="000464F6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0464F6" w:rsidRPr="004928F7" w:rsidRDefault="000464F6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1.3.及新增2.3.4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8.8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464F6" w:rsidRPr="004928F7" w:rsidTr="007636A3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64F6" w:rsidRPr="0024448A" w:rsidRDefault="000464F6" w:rsidP="0024448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4448A">
              <w:rPr>
                <w:rFonts w:ascii="標楷體" w:eastAsia="標楷體" w:hAnsi="標楷體" w:hint="eastAsia"/>
              </w:rPr>
              <w:t>1.修訂原因：e化系統財產報廢作業方式，修訂作業辦法。</w:t>
            </w:r>
          </w:p>
          <w:p w:rsidR="000464F6" w:rsidRPr="0024448A" w:rsidRDefault="000464F6" w:rsidP="0024448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4448A">
              <w:rPr>
                <w:rFonts w:ascii="標楷體" w:eastAsia="標楷體" w:hAnsi="標楷體"/>
              </w:rPr>
              <w:t>2.</w:t>
            </w:r>
            <w:r w:rsidRPr="0024448A">
              <w:rPr>
                <w:rFonts w:ascii="標楷體" w:eastAsia="標楷體" w:hAnsi="標楷體" w:hint="eastAsia"/>
              </w:rPr>
              <w:t>修正處：</w:t>
            </w:r>
          </w:p>
          <w:p w:rsidR="000464F6" w:rsidRPr="0024448A" w:rsidRDefault="000464F6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24448A">
              <w:rPr>
                <w:rFonts w:ascii="標楷體" w:eastAsia="標楷體" w:hAnsi="標楷體" w:hint="eastAsia"/>
              </w:rPr>
              <w:t>（1）流程圖。</w:t>
            </w:r>
          </w:p>
          <w:p w:rsidR="000464F6" w:rsidRPr="0024448A" w:rsidRDefault="000464F6" w:rsidP="0024448A">
            <w:pPr>
              <w:spacing w:line="0" w:lineRule="atLeast"/>
              <w:ind w:left="600" w:hangingChars="250" w:hanging="600"/>
              <w:rPr>
                <w:rFonts w:ascii="標楷體" w:eastAsia="標楷體" w:hAnsi="標楷體"/>
              </w:rPr>
            </w:pPr>
            <w:r w:rsidRPr="0024448A">
              <w:rPr>
                <w:rFonts w:ascii="標楷體" w:eastAsia="標楷體" w:hAnsi="標楷體" w:hint="eastAsia"/>
              </w:rPr>
              <w:t>（2）作業程序修改2.2.2.、2.3、2.3.2、3.1、3.2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24448A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4448A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464F6" w:rsidRPr="0024448A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4448A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464F6" w:rsidRPr="004928F7" w:rsidRDefault="000464F6" w:rsidP="0078640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8</w:t>
            </w:r>
          </w:p>
          <w:p w:rsidR="000464F6" w:rsidRPr="004928F7" w:rsidRDefault="000464F6" w:rsidP="0078640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</w:t>
            </w:r>
            <w:r w:rsidRPr="004928F7">
              <w:rPr>
                <w:rFonts w:ascii="標楷體" w:eastAsia="標楷體" w:hAnsi="標楷體" w:cs="Times New Roman" w:hint="eastAsia"/>
              </w:rPr>
              <w:t>-</w:t>
            </w:r>
            <w:r>
              <w:rPr>
                <w:rFonts w:ascii="標楷體" w:eastAsia="標楷體" w:hAnsi="標楷體" w:cs="Times New Roman" w:hint="eastAsia"/>
              </w:rPr>
              <w:t>3</w:t>
            </w:r>
          </w:p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0464F6" w:rsidRPr="004928F7" w:rsidRDefault="000464F6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464F6" w:rsidRPr="004928F7" w:rsidRDefault="000464F6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E5797C1" wp14:editId="71659DA7">
                <wp:simplePos x="0" y="0"/>
                <wp:positionH relativeFrom="column">
                  <wp:posOffset>4283710</wp:posOffset>
                </wp:positionH>
                <wp:positionV relativeFrom="page">
                  <wp:posOffset>9295476</wp:posOffset>
                </wp:positionV>
                <wp:extent cx="2057400" cy="571500"/>
                <wp:effectExtent l="0" t="0" r="0" b="0"/>
                <wp:wrapNone/>
                <wp:docPr id="22" name="文字方塊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464F6" w:rsidRPr="0024448A" w:rsidRDefault="000464F6" w:rsidP="007636A3">
                            <w:pPr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</w:pPr>
                            <w:r w:rsidRPr="0024448A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表單修訂日期：1</w:t>
                            </w:r>
                            <w:r w:rsidRPr="0024448A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1</w:t>
                            </w:r>
                            <w:r w:rsidRPr="0024448A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</w:t>
                            </w:r>
                            <w:r w:rsidRPr="0024448A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09</w:t>
                            </w:r>
                            <w:r w:rsidRPr="0024448A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</w:t>
                            </w:r>
                            <w:r w:rsidRPr="0024448A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2</w:t>
                            </w:r>
                          </w:p>
                          <w:p w:rsidR="000464F6" w:rsidRPr="0024448A" w:rsidRDefault="000464F6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4448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0464F6" w:rsidRPr="0024448A" w:rsidRDefault="000464F6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E5797C1" id="_x0000_t202" coordsize="21600,21600" o:spt="202" path="m,l,21600r21600,l21600,xe">
                <v:stroke joinstyle="miter"/>
                <v:path gradientshapeok="t" o:connecttype="rect"/>
              </v:shapetype>
              <v:shape id="文字方塊 22" o:spid="_x0000_s1026" type="#_x0000_t202" style="position:absolute;margin-left:337.3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" fillcolor="white [3201]" stroked="f" strokeweight="1pt">
                <v:textbox>
                  <w:txbxContent>
                    <w:p w:rsidR="000464F6" w:rsidRPr="0024448A" w:rsidRDefault="000464F6" w:rsidP="007636A3">
                      <w:pPr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</w:pPr>
                      <w:r w:rsidRPr="0024448A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表單修訂日期：1</w:t>
                      </w:r>
                      <w:r w:rsidRPr="0024448A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1</w:t>
                      </w:r>
                      <w:r w:rsidRPr="0024448A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</w:t>
                      </w:r>
                      <w:r w:rsidRPr="0024448A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09</w:t>
                      </w:r>
                      <w:r w:rsidRPr="0024448A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</w:t>
                      </w:r>
                      <w:r w:rsidRPr="0024448A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2</w:t>
                      </w:r>
                    </w:p>
                    <w:p w:rsidR="000464F6" w:rsidRPr="0024448A" w:rsidRDefault="000464F6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4448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0464F6" w:rsidRPr="0024448A" w:rsidRDefault="000464F6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0464F6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464F6" w:rsidRPr="004928F7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464F6" w:rsidRPr="004928F7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F.財產報廢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5-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464F6" w:rsidRPr="003E3E9C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E3E9C">
              <w:rPr>
                <w:rFonts w:ascii="標楷體" w:eastAsia="標楷體" w:hAnsi="標楷體" w:hint="eastAsia"/>
                <w:sz w:val="20"/>
              </w:rPr>
              <w:t>0</w:t>
            </w:r>
            <w:r w:rsidRPr="003E3E9C">
              <w:rPr>
                <w:rFonts w:ascii="標楷體" w:eastAsia="標楷體" w:hAnsi="標楷體"/>
                <w:sz w:val="20"/>
              </w:rPr>
              <w:t>4/</w:t>
            </w:r>
          </w:p>
          <w:p w:rsidR="000464F6" w:rsidRPr="0024448A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E3E9C">
              <w:rPr>
                <w:rFonts w:ascii="標楷體" w:eastAsia="標楷體" w:hAnsi="標楷體" w:hint="eastAsia"/>
                <w:sz w:val="20"/>
              </w:rPr>
              <w:t>111.12.</w:t>
            </w:r>
            <w:r w:rsidRPr="003E3E9C">
              <w:rPr>
                <w:rFonts w:ascii="標楷體" w:eastAsia="標楷體" w:hAnsi="標楷體"/>
                <w:sz w:val="20"/>
              </w:rPr>
              <w:t>2</w:t>
            </w:r>
            <w:r w:rsidRPr="003E3E9C">
              <w:rPr>
                <w:rFonts w:ascii="標楷體" w:eastAsia="標楷體" w:hAnsi="標楷體" w:hint="eastAsia"/>
                <w:sz w:val="20"/>
              </w:rPr>
              <w:t>8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464F6" w:rsidRPr="0024448A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448A">
              <w:rPr>
                <w:rFonts w:ascii="標楷體" w:eastAsia="標楷體" w:hAnsi="標楷體"/>
                <w:sz w:val="20"/>
              </w:rPr>
              <w:t>第1頁/</w:t>
            </w:r>
          </w:p>
          <w:p w:rsidR="000464F6" w:rsidRPr="0024448A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448A">
              <w:rPr>
                <w:rFonts w:ascii="標楷體" w:eastAsia="標楷體" w:hAnsi="標楷體"/>
                <w:sz w:val="20"/>
              </w:rPr>
              <w:t>共</w:t>
            </w:r>
            <w:r w:rsidRPr="0024448A">
              <w:rPr>
                <w:rFonts w:ascii="標楷體" w:eastAsia="標楷體" w:hAnsi="標楷體"/>
                <w:b/>
                <w:sz w:val="20"/>
              </w:rPr>
              <w:t>3</w:t>
            </w:r>
            <w:r w:rsidRPr="0024448A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464F6" w:rsidRPr="004928F7" w:rsidRDefault="000464F6" w:rsidP="007636A3">
      <w:pPr>
        <w:autoSpaceDE w:val="0"/>
        <w:autoSpaceDN w:val="0"/>
        <w:ind w:right="26"/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464F6" w:rsidRPr="004928F7" w:rsidRDefault="000464F6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0464F6" w:rsidRPr="004928F7" w:rsidRDefault="000464F6" w:rsidP="00E65FF8">
      <w:pPr>
        <w:autoSpaceDE w:val="0"/>
        <w:autoSpaceDN w:val="0"/>
        <w:ind w:leftChars="-59" w:left="-142" w:right="28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9720" w:dyaOrig="14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45pt;height:568.45pt" o:ole="">
            <v:imagedata r:id="rId5" o:title=""/>
          </v:shape>
          <o:OLEObject Type="Embed" ProgID="Visio.Drawing.11" ShapeID="_x0000_i1025" DrawAspect="Content" ObjectID="_1773572110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0464F6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464F6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464F6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F.財產報廢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5-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464F6" w:rsidRPr="0024448A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448A">
              <w:rPr>
                <w:rFonts w:ascii="標楷體" w:eastAsia="標楷體" w:hAnsi="標楷體" w:hint="eastAsia"/>
                <w:sz w:val="20"/>
              </w:rPr>
              <w:t>0</w:t>
            </w:r>
            <w:r w:rsidRPr="0024448A">
              <w:rPr>
                <w:rFonts w:ascii="標楷體" w:eastAsia="標楷體" w:hAnsi="標楷體"/>
                <w:sz w:val="20"/>
              </w:rPr>
              <w:t>4/</w:t>
            </w:r>
          </w:p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1.12</w:t>
            </w:r>
            <w:r w:rsidRPr="0024448A">
              <w:rPr>
                <w:rFonts w:ascii="標楷體" w:eastAsia="標楷體" w:hAnsi="標楷體" w:hint="eastAsia"/>
                <w:sz w:val="20"/>
              </w:rPr>
              <w:t>.</w:t>
            </w:r>
            <w:r w:rsidRPr="0024448A">
              <w:rPr>
                <w:rFonts w:ascii="標楷體" w:eastAsia="標楷體" w:hAnsi="標楷體"/>
                <w:sz w:val="20"/>
              </w:rPr>
              <w:t>2</w:t>
            </w:r>
            <w:r>
              <w:rPr>
                <w:rFonts w:ascii="標楷體" w:eastAsia="標楷體" w:hAnsi="標楷體" w:hint="eastAsia"/>
                <w:sz w:val="20"/>
              </w:rPr>
              <w:t>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0464F6" w:rsidRPr="004928F7" w:rsidRDefault="000464F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24448A">
              <w:rPr>
                <w:rFonts w:ascii="標楷體" w:eastAsia="標楷體" w:hAnsi="標楷體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464F6" w:rsidRPr="004928F7" w:rsidRDefault="000464F6" w:rsidP="007636A3">
      <w:pPr>
        <w:autoSpaceDE w:val="0"/>
        <w:autoSpaceDN w:val="0"/>
        <w:jc w:val="right"/>
        <w:rPr>
          <w:rStyle w:val="a3"/>
          <w:sz w:val="16"/>
          <w:szCs w:val="1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464F6" w:rsidRPr="004928F7" w:rsidRDefault="000464F6" w:rsidP="007636A3">
      <w:pPr>
        <w:autoSpaceDE w:val="0"/>
        <w:autoSpaceDN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0464F6" w:rsidRPr="004928F7" w:rsidRDefault="000464F6" w:rsidP="000464F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所稱財</w:t>
      </w:r>
      <w:r w:rsidRPr="004928F7">
        <w:rPr>
          <w:rFonts w:ascii="標楷體" w:eastAsia="標楷體" w:hAnsi="標楷體" w:hint="eastAsia"/>
        </w:rPr>
        <w:t>物，係指下列二類：</w:t>
      </w:r>
    </w:p>
    <w:p w:rsidR="000464F6" w:rsidRPr="004928F7" w:rsidRDefault="000464F6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財產：指供使用之土地、土地改良物、房屋及建築及設備，金額單價超過新臺幣一萬元以上且使用年限在二年以上之交通、運輸設備與通訊設備及其他什項設備。</w:t>
      </w:r>
    </w:p>
    <w:p w:rsidR="000464F6" w:rsidRPr="004928F7" w:rsidRDefault="000464F6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圖書館典藏之分類圖書依有關規定辦理。</w:t>
      </w:r>
    </w:p>
    <w:p w:rsidR="000464F6" w:rsidRPr="004928F7" w:rsidRDefault="000464F6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列管物品：係指不屬於前述財產且購置單價四千元（含）以上，一萬元以下之設備、用具。</w:t>
      </w:r>
    </w:p>
    <w:p w:rsidR="000464F6" w:rsidRPr="004928F7" w:rsidRDefault="000464F6" w:rsidP="000464F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財產管理權責劃分：</w:t>
      </w:r>
    </w:p>
    <w:p w:rsidR="000464F6" w:rsidRPr="004928F7" w:rsidRDefault="000464F6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財物登記管理單位：事務組</w:t>
      </w:r>
      <w:r>
        <w:rPr>
          <w:rFonts w:ascii="標楷體" w:eastAsia="標楷體" w:hAnsi="標楷體"/>
        </w:rPr>
        <w:t>-</w:t>
      </w:r>
      <w:r w:rsidRPr="004928F7">
        <w:rPr>
          <w:rFonts w:ascii="標楷體" w:eastAsia="標楷體" w:hAnsi="標楷體" w:hint="eastAsia"/>
        </w:rPr>
        <w:t>負責全校財物驗收、分類編號、登記與管理工作，包括財物之異動、盤點、報廢、損失處理等相關事宜。</w:t>
      </w:r>
    </w:p>
    <w:p w:rsidR="000464F6" w:rsidRPr="004928F7" w:rsidRDefault="000464F6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財物使用管理單位：各單位</w:t>
      </w:r>
      <w:r>
        <w:rPr>
          <w:rFonts w:ascii="標楷體" w:eastAsia="標楷體" w:hAnsi="標楷體"/>
        </w:rPr>
        <w:t>-</w:t>
      </w:r>
      <w:r w:rsidRPr="004928F7">
        <w:rPr>
          <w:rFonts w:ascii="標楷體" w:eastAsia="標楷體" w:hAnsi="標楷體" w:hint="eastAsia"/>
        </w:rPr>
        <w:t>負責所使用財物之保管、</w:t>
      </w:r>
      <w:r w:rsidRPr="0024448A">
        <w:rPr>
          <w:rFonts w:ascii="標楷體" w:eastAsia="標楷體" w:hAnsi="標楷體" w:hint="eastAsia"/>
        </w:rPr>
        <w:t>借用、</w:t>
      </w:r>
      <w:r w:rsidRPr="004928F7">
        <w:rPr>
          <w:rFonts w:ascii="標楷體" w:eastAsia="標楷體" w:hAnsi="標楷體" w:hint="eastAsia"/>
        </w:rPr>
        <w:t>養護、報修及財物增減、移轉、報廢等相關事宜。</w:t>
      </w:r>
    </w:p>
    <w:p w:rsidR="000464F6" w:rsidRPr="004928F7" w:rsidRDefault="000464F6" w:rsidP="000464F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財產</w:t>
      </w:r>
      <w:r w:rsidRPr="0024448A">
        <w:rPr>
          <w:rFonts w:ascii="標楷體" w:eastAsia="標楷體" w:hAnsi="標楷體" w:hint="eastAsia"/>
        </w:rPr>
        <w:t>報廢</w:t>
      </w:r>
      <w:r w:rsidRPr="004928F7">
        <w:rPr>
          <w:rFonts w:ascii="標楷體" w:eastAsia="標楷體" w:hAnsi="標楷體" w:hint="eastAsia"/>
        </w:rPr>
        <w:t>：</w:t>
      </w:r>
    </w:p>
    <w:p w:rsidR="000464F6" w:rsidRPr="004928F7" w:rsidRDefault="000464F6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1.財物報廢應先提報廢預算，經預算會議審核通過，提出申請報廢。</w:t>
      </w:r>
    </w:p>
    <w:p w:rsidR="000464F6" w:rsidRPr="004928F7" w:rsidRDefault="000464F6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2.各單位</w:t>
      </w:r>
      <w:r w:rsidRPr="0024448A">
        <w:rPr>
          <w:rFonts w:ascii="標楷體" w:eastAsia="標楷體" w:hAnsi="標楷體" w:hint="eastAsia"/>
        </w:rPr>
        <w:t>於e化系統財產盤點表填具財產使用狀況(損壞、遺失、老舊不堪使用)</w:t>
      </w:r>
      <w:r w:rsidRPr="004928F7">
        <w:rPr>
          <w:rFonts w:ascii="標楷體" w:eastAsia="標楷體" w:hAnsi="標楷體" w:hint="eastAsia"/>
        </w:rPr>
        <w:t>經總務處事務組彙整相關資料後提送財產勘驗評議小組會議討論。</w:t>
      </w:r>
    </w:p>
    <w:p w:rsidR="000464F6" w:rsidRPr="004928F7" w:rsidRDefault="000464F6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3.由事務組彙整並提送財產勘驗評議小組會議同意報廢，陳請校長核准後，依</w:t>
      </w:r>
      <w:r w:rsidRPr="004928F7">
        <w:rPr>
          <w:rFonts w:ascii="標楷體" w:eastAsia="標楷體" w:hAnsi="標楷體"/>
        </w:rPr>
        <w:t>規定程序辦理後續事宜</w:t>
      </w:r>
      <w:r w:rsidRPr="004928F7">
        <w:rPr>
          <w:rFonts w:ascii="標楷體" w:eastAsia="標楷體" w:hAnsi="標楷體" w:hint="eastAsia"/>
        </w:rPr>
        <w:t>。</w:t>
      </w:r>
    </w:p>
    <w:p w:rsidR="000464F6" w:rsidRPr="004928F7" w:rsidRDefault="000464F6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4.同意報廢之相關資訊設備（如電腦、伺服器等），請圖書暨資訊處拆完可用設備及清除所有資料後，放置儲藏室，由事務組找相關廠商回收。</w:t>
      </w:r>
    </w:p>
    <w:p w:rsidR="000464F6" w:rsidRPr="004928F7" w:rsidRDefault="000464F6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0464F6" w:rsidRPr="004928F7" w:rsidRDefault="000464F6" w:rsidP="000464F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財產減損，是否</w:t>
      </w:r>
      <w:r w:rsidRPr="0024448A">
        <w:rPr>
          <w:rFonts w:ascii="標楷體" w:eastAsia="標楷體" w:hAnsi="標楷體" w:hint="eastAsia"/>
        </w:rPr>
        <w:t>於e化系統填具財產報廢申請</w:t>
      </w:r>
      <w:r w:rsidRPr="004928F7">
        <w:rPr>
          <w:rFonts w:ascii="標楷體" w:eastAsia="標楷體" w:hAnsi="標楷體" w:hint="eastAsia"/>
        </w:rPr>
        <w:t>，並依規定程序辦理。</w:t>
      </w:r>
    </w:p>
    <w:p w:rsidR="000464F6" w:rsidRPr="004928F7" w:rsidRDefault="000464F6" w:rsidP="000464F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財物業經使用逾齡，或雖未屆滿耐用年限，然已失去原有效能而不能修復，或修復價格不符效益，應由使用單位</w:t>
      </w:r>
      <w:r w:rsidRPr="0024448A">
        <w:rPr>
          <w:rFonts w:ascii="標楷體" w:eastAsia="標楷體" w:hAnsi="標楷體" w:hint="eastAsia"/>
        </w:rPr>
        <w:t>於e化系統財產盤點表填具財產使用狀況(損壞、遺失、老舊不堪使用)</w:t>
      </w:r>
      <w:r w:rsidRPr="004928F7">
        <w:rPr>
          <w:rFonts w:ascii="標楷體" w:eastAsia="標楷體" w:hAnsi="標楷體" w:hint="eastAsia"/>
        </w:rPr>
        <w:t>辦理報廢。</w:t>
      </w:r>
    </w:p>
    <w:p w:rsidR="000464F6" w:rsidRPr="004928F7" w:rsidRDefault="000464F6" w:rsidP="000464F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報廢財產仍有殘餘價值者，移撥使用單位做為材料使用，備查盤點。</w:t>
      </w:r>
    </w:p>
    <w:p w:rsidR="000464F6" w:rsidRPr="004928F7" w:rsidRDefault="000464F6" w:rsidP="000464F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學校財產報廢，是否依據學校現有財產管理法規所定程序，予以簽核、除帳</w:t>
      </w:r>
      <w:r w:rsidRPr="004928F7">
        <w:rPr>
          <w:rFonts w:ascii="標楷體" w:eastAsia="標楷體" w:hAnsi="標楷體" w:hint="eastAsia"/>
        </w:rPr>
        <w:t>。</w:t>
      </w:r>
    </w:p>
    <w:p w:rsidR="000464F6" w:rsidRPr="004928F7" w:rsidRDefault="000464F6" w:rsidP="00E8320F">
      <w:pPr>
        <w:tabs>
          <w:tab w:val="left" w:pos="960"/>
        </w:tabs>
        <w:ind w:left="72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tbl>
      <w:tblPr>
        <w:tblpPr w:leftFromText="180" w:rightFromText="180" w:vertAnchor="text" w:horzAnchor="margin" w:tblpY="298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0464F6" w:rsidRPr="004928F7" w:rsidTr="00E65FF8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464F6" w:rsidRPr="004928F7" w:rsidRDefault="000464F6" w:rsidP="00E65FF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464F6" w:rsidRPr="004928F7" w:rsidTr="00E65FF8"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464F6" w:rsidRPr="004928F7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0464F6" w:rsidRPr="004928F7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0464F6" w:rsidRPr="004928F7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464F6" w:rsidRPr="004928F7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0464F6" w:rsidRPr="004928F7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0464F6" w:rsidRPr="004928F7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464F6" w:rsidRPr="004928F7" w:rsidTr="00E65FF8">
        <w:trPr>
          <w:trHeight w:val="663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464F6" w:rsidRPr="004928F7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0464F6" w:rsidRPr="004928F7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F.財產報廢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464F6" w:rsidRPr="004928F7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0464F6" w:rsidRPr="004928F7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5-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464F6" w:rsidRPr="0024448A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448A">
              <w:rPr>
                <w:rFonts w:ascii="標楷體" w:eastAsia="標楷體" w:hAnsi="標楷體" w:hint="eastAsia"/>
                <w:sz w:val="20"/>
              </w:rPr>
              <w:t>0</w:t>
            </w:r>
            <w:r w:rsidRPr="0024448A">
              <w:rPr>
                <w:rFonts w:ascii="標楷體" w:eastAsia="標楷體" w:hAnsi="標楷體"/>
                <w:sz w:val="20"/>
              </w:rPr>
              <w:t>4/</w:t>
            </w:r>
          </w:p>
          <w:p w:rsidR="000464F6" w:rsidRPr="0024448A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448A">
              <w:rPr>
                <w:rFonts w:ascii="標楷體" w:eastAsia="標楷體" w:hAnsi="標楷體" w:hint="eastAsia"/>
                <w:sz w:val="20"/>
              </w:rPr>
              <w:t>111.12.2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464F6" w:rsidRPr="0024448A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448A">
              <w:rPr>
                <w:rFonts w:ascii="標楷體" w:eastAsia="標楷體" w:hAnsi="標楷體"/>
                <w:sz w:val="20"/>
              </w:rPr>
              <w:t>第3頁/</w:t>
            </w:r>
          </w:p>
          <w:p w:rsidR="000464F6" w:rsidRPr="0024448A" w:rsidRDefault="000464F6" w:rsidP="00E65FF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448A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:rsidR="000464F6" w:rsidRPr="004928F7" w:rsidRDefault="000464F6" w:rsidP="00EC57DD">
      <w:pPr>
        <w:autoSpaceDE w:val="0"/>
        <w:autoSpaceDN w:val="0"/>
        <w:spacing w:before="100" w:beforeAutospacing="1"/>
        <w:ind w:left="360" w:hangingChars="150" w:hanging="360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  <w:r w:rsidRPr="004928F7">
        <w:rPr>
          <w:rFonts w:ascii="標楷體" w:eastAsia="標楷體" w:hAnsi="標楷體" w:hint="eastAsia"/>
          <w:b/>
          <w:bCs/>
        </w:rPr>
        <w:br/>
      </w:r>
      <w:r w:rsidRPr="0024448A">
        <w:rPr>
          <w:rFonts w:ascii="標楷體" w:eastAsia="標楷體" w:hAnsi="標楷體" w:hint="eastAsia"/>
        </w:rPr>
        <w:t>4.1.無。</w:t>
      </w:r>
    </w:p>
    <w:p w:rsidR="000464F6" w:rsidRPr="004928F7" w:rsidRDefault="000464F6" w:rsidP="00EC57DD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/>
          <w:b/>
          <w:strike/>
          <w:color w:val="FF0000"/>
          <w:u w:val="single"/>
        </w:rPr>
      </w:pPr>
    </w:p>
    <w:p w:rsidR="000464F6" w:rsidRPr="004928F7" w:rsidRDefault="000464F6" w:rsidP="007636A3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0464F6" w:rsidRPr="004928F7" w:rsidRDefault="000464F6" w:rsidP="00E65FF8">
      <w:pPr>
        <w:pStyle w:val="a4"/>
        <w:tabs>
          <w:tab w:val="left" w:pos="960"/>
        </w:tabs>
        <w:ind w:leftChars="0" w:left="36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財物管理辦法。</w:t>
      </w:r>
    </w:p>
    <w:p w:rsidR="000464F6" w:rsidRPr="004928F7" w:rsidRDefault="000464F6" w:rsidP="00E65FF8">
      <w:pPr>
        <w:pStyle w:val="a4"/>
        <w:tabs>
          <w:tab w:val="left" w:pos="960"/>
        </w:tabs>
        <w:ind w:leftChars="0" w:left="360"/>
        <w:textAlignment w:val="baseline"/>
        <w:rPr>
          <w:rFonts w:ascii="標楷體" w:eastAsia="標楷體" w:hAnsi="標楷體"/>
        </w:rPr>
      </w:pPr>
    </w:p>
    <w:p w:rsidR="000464F6" w:rsidRPr="004928F7" w:rsidRDefault="000464F6" w:rsidP="00E65FF8">
      <w:pPr>
        <w:pStyle w:val="a4"/>
        <w:tabs>
          <w:tab w:val="left" w:pos="960"/>
        </w:tabs>
        <w:ind w:leftChars="0" w:left="36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0464F6" w:rsidRDefault="000464F6" w:rsidP="0085369D">
      <w:pPr>
        <w:sectPr w:rsidR="000464F6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0464F6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CFD125C"/>
    <w:multiLevelType w:val="multilevel"/>
    <w:tmpl w:val="BB0897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70716CD0"/>
    <w:multiLevelType w:val="multilevel"/>
    <w:tmpl w:val="D8561C8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64F6"/>
    <w:rsid w:val="000464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0464F6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464F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0464F6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0464F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464F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464F6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0464F6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0464F6"/>
  </w:style>
  <w:style w:type="character" w:customStyle="1" w:styleId="30">
    <w:name w:val="標題 3 字元"/>
    <w:basedOn w:val="a0"/>
    <w:link w:val="3"/>
    <w:uiPriority w:val="9"/>
    <w:semiHidden/>
    <w:rsid w:val="000464F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51</Words>
  <Characters>1433</Characters>
  <Application>Microsoft Office Word</Application>
  <DocSecurity>0</DocSecurity>
  <Lines>11</Lines>
  <Paragraphs>3</Paragraphs>
  <ScaleCrop>false</ScaleCrop>
  <Company/>
  <LinksUpToDate>false</LinksUpToDate>
  <CharactersWithSpaces>16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47:00Z</dcterms:created>
</cp:coreProperties>
</file>